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5C3EFE">
      <w:pPr>
        <w:pStyle w:val="Geenafstand"/>
      </w:pPr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5C3EFE">
      <w:pPr>
        <w:pStyle w:val="Geenafstand"/>
      </w:pPr>
      <w:r>
        <w:t>Hierin word laten zien waar gegevens heen en langs gaan tot de eindbestemming.</w:t>
      </w:r>
    </w:p>
    <w:p w14:paraId="1AF36282" w14:textId="1CB19024" w:rsidR="00FA4A78" w:rsidRDefault="00FA4A78" w:rsidP="005C3EFE">
      <w:pPr>
        <w:pStyle w:val="Geenafstand"/>
      </w:pPr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6642122F" w14:textId="6E95F01C" w:rsidR="00BA0800" w:rsidRPr="00BA0800" w:rsidRDefault="00E638DC" w:rsidP="00BA0800">
      <w:pPr>
        <w:pStyle w:val="Kop2"/>
      </w:pPr>
      <w:r>
        <w:t>Diagram</w:t>
      </w:r>
    </w:p>
    <w:p w14:paraId="581C9EA7" w14:textId="513EB793" w:rsidR="00A340C8" w:rsidRPr="00675DC8" w:rsidRDefault="005C3EFE" w:rsidP="00A340C8">
      <w:r>
        <w:object w:dxaOrig="10740" w:dyaOrig="15045" w14:anchorId="67B32B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4pt;height:552pt" o:ole="">
            <v:imagedata r:id="rId4" o:title=""/>
          </v:shape>
          <o:OLEObject Type="Embed" ProgID="Visio.Drawing.15" ShapeID="_x0000_i1027" DrawAspect="Content" ObjectID="_1667288604" r:id="rId5"/>
        </w:object>
      </w:r>
    </w:p>
    <w:sectPr w:rsidR="00A340C8" w:rsidRPr="00675DC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5C3EFE"/>
    <w:rsid w:val="00675DC8"/>
    <w:rsid w:val="00724697"/>
    <w:rsid w:val="007D02A6"/>
    <w:rsid w:val="00864253"/>
    <w:rsid w:val="00A340C8"/>
    <w:rsid w:val="00B64620"/>
    <w:rsid w:val="00BA0800"/>
    <w:rsid w:val="00DE21E4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64</Words>
  <Characters>355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11</cp:revision>
  <dcterms:created xsi:type="dcterms:W3CDTF">2020-09-22T09:21:00Z</dcterms:created>
  <dcterms:modified xsi:type="dcterms:W3CDTF">2020-11-19T09:57:00Z</dcterms:modified>
</cp:coreProperties>
</file>